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AC6C6F">
        <w:rPr>
          <w:sz w:val="26"/>
          <w:szCs w:val="26"/>
        </w:rPr>
        <w:t>3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714E7E">
        <w:rPr>
          <w:sz w:val="26"/>
          <w:szCs w:val="26"/>
        </w:rPr>
        <w:t>Параллельные вычисления на графических процессорах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proofErr w:type="spellStart"/>
      <w:r w:rsidR="00714E7E">
        <w:rPr>
          <w:sz w:val="26"/>
          <w:szCs w:val="26"/>
        </w:rPr>
        <w:t>Вожегов</w:t>
      </w:r>
      <w:proofErr w:type="spellEnd"/>
      <w:r w:rsidR="00714E7E">
        <w:rPr>
          <w:sz w:val="26"/>
          <w:szCs w:val="26"/>
        </w:rPr>
        <w:t xml:space="preserve"> Д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B8616D" w:rsidRDefault="00C36203" w:rsidP="00C36203">
      <w:pPr>
        <w:pStyle w:val="af"/>
      </w:pPr>
      <w:r w:rsidRPr="00C36203">
        <w:t xml:space="preserve">Целью лабораторной работы является </w:t>
      </w:r>
      <w:r w:rsidR="00AC6C6F">
        <w:t xml:space="preserve">распараллеливание алгоритма, разработанного в предыдущей лабораторной работе, с использованием </w:t>
      </w:r>
      <w:r w:rsidR="00AC6C6F">
        <w:rPr>
          <w:lang w:val="en-US"/>
        </w:rPr>
        <w:t>SSE</w:t>
      </w:r>
      <w:r w:rsidR="00AC6C6F" w:rsidRPr="00B8616D">
        <w:t>.</w:t>
      </w:r>
    </w:p>
    <w:p w:rsidR="00796999" w:rsidRDefault="002D155C" w:rsidP="00796999">
      <w:pPr>
        <w:pStyle w:val="a"/>
      </w:pPr>
      <w:r>
        <w:t>Б</w:t>
      </w:r>
      <w:r w:rsidR="008E5C7F">
        <w:t>лок-схем</w:t>
      </w:r>
      <w:r>
        <w:t>ы алгоритма</w:t>
      </w:r>
    </w:p>
    <w:p w:rsidR="00796999" w:rsidRDefault="00300640" w:rsidP="00796999">
      <w:pPr>
        <w:pStyle w:val="af"/>
      </w:pPr>
      <w:r>
        <w:t>Блок-схемы</w:t>
      </w:r>
      <w:r w:rsidR="00796999">
        <w:t xml:space="preserve"> алг</w:t>
      </w:r>
      <w:r>
        <w:t>оритма представлены на рисунках 1, 2, 3.</w:t>
      </w:r>
    </w:p>
    <w:p w:rsidR="00796999" w:rsidRDefault="00621C44" w:rsidP="00621C44">
      <w:pPr>
        <w:pStyle w:val="af"/>
        <w:jc w:val="center"/>
      </w:pPr>
      <w:r>
        <w:object w:dxaOrig="7546" w:dyaOrig="16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665.25pt" o:ole="">
            <v:imagedata r:id="rId9" o:title=""/>
          </v:shape>
          <o:OLEObject Type="Embed" ProgID="Visio.Drawing.15" ShapeID="_x0000_i1025" DrawAspect="Content" ObjectID="_1557993335" r:id="rId10"/>
        </w:object>
      </w:r>
    </w:p>
    <w:p w:rsidR="00796999" w:rsidRDefault="00796999" w:rsidP="00796999">
      <w:pPr>
        <w:pStyle w:val="af"/>
        <w:jc w:val="center"/>
      </w:pPr>
      <w:r>
        <w:t>Р</w:t>
      </w:r>
      <w:r w:rsidR="00621C44">
        <w:t>исунок 1 – Блок-схема основного алгоритма</w:t>
      </w:r>
    </w:p>
    <w:p w:rsidR="00621C44" w:rsidRDefault="00621C44" w:rsidP="00796999">
      <w:pPr>
        <w:pStyle w:val="af"/>
        <w:jc w:val="center"/>
      </w:pPr>
      <w:r>
        <w:object w:dxaOrig="5041" w:dyaOrig="11146">
          <v:shape id="_x0000_i1026" type="#_x0000_t75" style="width:252pt;height:557.25pt" o:ole="">
            <v:imagedata r:id="rId11" o:title=""/>
          </v:shape>
          <o:OLEObject Type="Embed" ProgID="Visio.Drawing.15" ShapeID="_x0000_i1026" DrawAspect="Content" ObjectID="_1557993336" r:id="rId12"/>
        </w:object>
      </w:r>
    </w:p>
    <w:p w:rsidR="00621C44" w:rsidRDefault="00621C44" w:rsidP="00796999">
      <w:pPr>
        <w:pStyle w:val="af"/>
        <w:jc w:val="center"/>
      </w:pPr>
      <w:r>
        <w:t>Рисунок 2 – Блок-схема функции обучения</w:t>
      </w:r>
    </w:p>
    <w:p w:rsidR="00621C44" w:rsidRDefault="00621C44" w:rsidP="00796999">
      <w:pPr>
        <w:pStyle w:val="af"/>
        <w:jc w:val="center"/>
      </w:pPr>
      <w:r>
        <w:object w:dxaOrig="5236" w:dyaOrig="10681">
          <v:shape id="_x0000_i1027" type="#_x0000_t75" style="width:261.75pt;height:534pt" o:ole="">
            <v:imagedata r:id="rId13" o:title=""/>
          </v:shape>
          <o:OLEObject Type="Embed" ProgID="Visio.Drawing.15" ShapeID="_x0000_i1027" DrawAspect="Content" ObjectID="_1557993337" r:id="rId14"/>
        </w:object>
      </w:r>
    </w:p>
    <w:p w:rsidR="00621C44" w:rsidRDefault="00621C44" w:rsidP="00796999">
      <w:pPr>
        <w:pStyle w:val="af"/>
        <w:jc w:val="center"/>
      </w:pPr>
      <w:r>
        <w:t>Рисунок 3 – Блок-схема функции поиска индекса максимального элемента</w:t>
      </w:r>
    </w:p>
    <w:p w:rsidR="00621C44" w:rsidRDefault="00621C44">
      <w:r>
        <w:br w:type="page"/>
      </w:r>
    </w:p>
    <w:p w:rsidR="007B123E" w:rsidRDefault="00A713AB" w:rsidP="007B123E">
      <w:pPr>
        <w:pStyle w:val="a"/>
      </w:pPr>
      <w:r>
        <w:lastRenderedPageBreak/>
        <w:t>Исходный код</w:t>
      </w:r>
    </w:p>
    <w:p w:rsidR="008C4649" w:rsidRPr="00B8616D" w:rsidRDefault="00B8616D" w:rsidP="008F605F">
      <w:pPr>
        <w:pStyle w:val="af"/>
        <w:jc w:val="left"/>
      </w:pPr>
      <w:r>
        <w:t>Параллельные версии функций представлены на рисунке 4.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AB6187" w:rsidRPr="00850A49" w:rsidTr="00AB6187">
        <w:tc>
          <w:tcPr>
            <w:tcW w:w="9345" w:type="dxa"/>
          </w:tcPr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 xml:space="preserve">Matrix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sse_sum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=3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else if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2) m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a-&gt;lines, a-&gt;cols, 0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 xml:space="preserve">//#pragma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++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a-&gt;cols / 4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a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b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float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m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lt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++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++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++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+= 4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store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add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)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if (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1) &amp;&amp;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2)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sse_su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(Matrix* a, Matrix* b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=3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else if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2) m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a-&gt;lines, a-&gt;cols, 0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 xml:space="preserve">//#pragma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++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a-&gt;cols / 4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//if (a-&gt;cols % 4 &gt; 0)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++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a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b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% b-&gt;lines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float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m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j = 0; j &lt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; j++, ++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++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+= 4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store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sub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)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j = a-&gt;cols - (a-&gt;cols % 4); j &lt; a-&gt;cols; j++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[j] - b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% b-&gt;lines][j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if (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1) &amp;&amp;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2)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clear(b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  <w:t>template &lt;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typename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t&gt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  <w:t xml:space="preserve">Matrix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sse_mul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(Matrix* a, t b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=3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Matrix* m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float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float*) 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aligned_mallo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(4 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sizeof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float), 16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lastRenderedPageBreak/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[0]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[1]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[2]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[3] =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if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cl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amp; 1) m = a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else m =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zero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a-&gt;lines, a-&gt;cols, 0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 xml:space="preserve">//#pragma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omp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parallel for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0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&lt; a-&gt;lines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++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a-&gt;cols / 4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__m128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(__m128*) a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 xml:space="preserve">float*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= m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j = 0; j &lt;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len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; j++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++, 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+= 4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store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_ptr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mm_mul_ps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a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, *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ptr_b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)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for 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nt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 xml:space="preserve"> j = a-&gt;cols - (a-&gt;cols % 4); j &lt; a-&gt;cols; j++) {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m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[j] = a-&gt;value[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i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][j] * b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}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_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aligned_free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(</w:t>
            </w:r>
            <w:proofErr w:type="spellStart"/>
            <w:r w:rsidRPr="00B8616D">
              <w:rPr>
                <w:sz w:val="18"/>
                <w:szCs w:val="18"/>
                <w:lang w:val="en-US"/>
              </w:rPr>
              <w:t>vec</w:t>
            </w:r>
            <w:proofErr w:type="spellEnd"/>
            <w:r w:rsidRPr="00B8616D">
              <w:rPr>
                <w:sz w:val="18"/>
                <w:szCs w:val="18"/>
                <w:lang w:val="en-US"/>
              </w:rPr>
              <w:t>);</w:t>
            </w: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</w:p>
          <w:p w:rsidR="00B8616D" w:rsidRPr="00B8616D" w:rsidRDefault="00B8616D" w:rsidP="00B8616D">
            <w:pPr>
              <w:pStyle w:val="af"/>
              <w:rPr>
                <w:sz w:val="18"/>
                <w:szCs w:val="18"/>
                <w:lang w:val="en-US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  <w:lang w:val="en-US"/>
              </w:rPr>
              <w:tab/>
              <w:t>return m;</w:t>
            </w:r>
          </w:p>
          <w:p w:rsidR="00AB6187" w:rsidRPr="00850A49" w:rsidRDefault="00B8616D" w:rsidP="00B8616D">
            <w:pPr>
              <w:pStyle w:val="af"/>
              <w:jc w:val="left"/>
              <w:rPr>
                <w:sz w:val="18"/>
                <w:szCs w:val="18"/>
              </w:rPr>
            </w:pPr>
            <w:r w:rsidRPr="00B8616D">
              <w:rPr>
                <w:sz w:val="18"/>
                <w:szCs w:val="18"/>
                <w:lang w:val="en-US"/>
              </w:rPr>
              <w:tab/>
            </w:r>
            <w:r w:rsidRPr="00B8616D">
              <w:rPr>
                <w:sz w:val="18"/>
                <w:szCs w:val="18"/>
              </w:rPr>
              <w:t>}</w:t>
            </w:r>
          </w:p>
        </w:tc>
      </w:tr>
    </w:tbl>
    <w:p w:rsidR="001B592B" w:rsidRPr="001B592B" w:rsidRDefault="00AB6187" w:rsidP="00B8616D">
      <w:pPr>
        <w:pStyle w:val="af"/>
        <w:jc w:val="center"/>
      </w:pPr>
      <w:r>
        <w:lastRenderedPageBreak/>
        <w:t xml:space="preserve">Рисунок 4 – Исходный код модуля </w:t>
      </w:r>
      <w:r>
        <w:rPr>
          <w:lang w:val="en-US"/>
        </w:rPr>
        <w:t>Matrix</w:t>
      </w:r>
    </w:p>
    <w:p w:rsidR="007B123E" w:rsidRDefault="007B123E" w:rsidP="008F605F">
      <w:pPr>
        <w:pStyle w:val="af"/>
        <w:jc w:val="left"/>
      </w:pPr>
      <w:r>
        <w:br w:type="page"/>
      </w:r>
    </w:p>
    <w:p w:rsidR="008F605F" w:rsidRDefault="008C4649" w:rsidP="008C4649">
      <w:pPr>
        <w:pStyle w:val="a"/>
      </w:pPr>
      <w:r>
        <w:lastRenderedPageBreak/>
        <w:t>Оценка времени выполнения</w:t>
      </w:r>
    </w:p>
    <w:p w:rsidR="008C4649" w:rsidRDefault="008C4649" w:rsidP="008C4649">
      <w:pPr>
        <w:pStyle w:val="af"/>
      </w:pPr>
      <w:r>
        <w:t>Среднее время выполнения обучения о</w:t>
      </w:r>
      <w:r w:rsidR="00407512">
        <w:t>дной логистической регрессии 80</w:t>
      </w:r>
      <w:r w:rsidR="004A4779">
        <w:t xml:space="preserve"> секунд, что в </w:t>
      </w:r>
      <w:r w:rsidR="004A4779" w:rsidRPr="004A4779">
        <w:t xml:space="preserve">1.375 </w:t>
      </w:r>
      <w:r w:rsidR="004A4779">
        <w:t>раз меньше, чем выполнение линейной реализации алгоритма.</w:t>
      </w:r>
      <w:r>
        <w:t xml:space="preserve"> Результаты измерения времени представлены на рисунке</w:t>
      </w:r>
      <w:r w:rsidR="00407512">
        <w:t xml:space="preserve"> 5</w:t>
      </w:r>
    </w:p>
    <w:p w:rsidR="008C4649" w:rsidRDefault="00094FE8" w:rsidP="008C4649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005807CE" wp14:editId="5A9EE5B8">
            <wp:extent cx="4752975" cy="31813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649" w:rsidRDefault="008C4649" w:rsidP="008C4649">
      <w:pPr>
        <w:pStyle w:val="af"/>
        <w:jc w:val="center"/>
      </w:pPr>
      <w:r>
        <w:t xml:space="preserve">Рисунок </w:t>
      </w:r>
      <w:r w:rsidR="00407512">
        <w:t>5</w:t>
      </w:r>
      <w:r w:rsidR="006D2688">
        <w:t xml:space="preserve"> – Результаты измерения времени</w:t>
      </w:r>
    </w:p>
    <w:p w:rsidR="008C4649" w:rsidRDefault="008C4649">
      <w:pPr>
        <w:rPr>
          <w:bCs/>
          <w:sz w:val="28"/>
          <w:szCs w:val="28"/>
        </w:rPr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</w:t>
      </w:r>
      <w:r w:rsidR="003A21D2">
        <w:t xml:space="preserve">был </w:t>
      </w:r>
      <w:r w:rsidR="00FE4FA3">
        <w:t>реализованы алгоритмы</w:t>
      </w:r>
      <w:r w:rsidR="003A21D2">
        <w:t xml:space="preserve"> обучения и тестирования модели логистической </w:t>
      </w:r>
      <w:r w:rsidR="00FE4FA3">
        <w:t>регрессии, так же были разработаны</w:t>
      </w:r>
      <w:r w:rsidR="00A15713" w:rsidRPr="00A15713">
        <w:t xml:space="preserve"> </w:t>
      </w:r>
      <w:proofErr w:type="spellStart"/>
      <w:r w:rsidR="00A15713">
        <w:rPr>
          <w:lang w:val="en-US"/>
        </w:rPr>
        <w:t>sse</w:t>
      </w:r>
      <w:proofErr w:type="spellEnd"/>
      <w:r w:rsidR="00A15713" w:rsidRPr="00A15713">
        <w:t xml:space="preserve"> </w:t>
      </w:r>
      <w:r w:rsidR="00A15713">
        <w:t>реализации</w:t>
      </w:r>
      <w:r w:rsidR="00FE4FA3">
        <w:t xml:space="preserve"> функции выполняющие основные операции над матрицами: сложение, умножение, вычитание и </w:t>
      </w:r>
      <w:proofErr w:type="spellStart"/>
      <w:r w:rsidR="00FE4FA3">
        <w:t>тд</w:t>
      </w:r>
      <w:proofErr w:type="spellEnd"/>
      <w:r w:rsidR="00FE4FA3">
        <w:t>.</w:t>
      </w:r>
      <w:r w:rsidR="003A21D2">
        <w:t xml:space="preserve"> </w:t>
      </w:r>
      <w:r w:rsidR="00E92DC8">
        <w:t xml:space="preserve">Было измерено время выполнения линейной программы без использования средств распараллеливания. Среднее время обучения одной логистической регрессии получилось равным </w:t>
      </w:r>
      <w:r w:rsidR="00A15713" w:rsidRPr="00A15713">
        <w:t>80</w:t>
      </w:r>
      <w:r w:rsidR="00A15713">
        <w:rPr>
          <w:lang w:val="en-US"/>
        </w:rPr>
        <w:t xml:space="preserve"> </w:t>
      </w:r>
      <w:r w:rsidR="00E92DC8">
        <w:t xml:space="preserve">секундам. </w:t>
      </w:r>
      <w:bookmarkStart w:id="1" w:name="_GoBack"/>
      <w:bookmarkEnd w:id="1"/>
    </w:p>
    <w:sectPr w:rsidR="00D63432" w:rsidSect="00491232"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2741" w:rsidRDefault="00C62741" w:rsidP="004A38E0">
      <w:pPr>
        <w:spacing w:after="0" w:line="240" w:lineRule="auto"/>
      </w:pPr>
      <w:r>
        <w:separator/>
      </w:r>
    </w:p>
    <w:p w:rsidR="00C62741" w:rsidRDefault="00C62741"/>
  </w:endnote>
  <w:endnote w:type="continuationSeparator" w:id="0">
    <w:p w:rsidR="00C62741" w:rsidRDefault="00C62741" w:rsidP="004A38E0">
      <w:pPr>
        <w:spacing w:after="0" w:line="240" w:lineRule="auto"/>
      </w:pPr>
      <w:r>
        <w:continuationSeparator/>
      </w:r>
    </w:p>
    <w:p w:rsidR="00C62741" w:rsidRDefault="00C6274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A15713">
          <w:rPr>
            <w:noProof/>
          </w:rPr>
          <w:t>8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2741" w:rsidRDefault="00C62741" w:rsidP="004A38E0">
      <w:pPr>
        <w:spacing w:after="0" w:line="240" w:lineRule="auto"/>
      </w:pPr>
      <w:r>
        <w:separator/>
      </w:r>
    </w:p>
    <w:p w:rsidR="00C62741" w:rsidRDefault="00C62741"/>
  </w:footnote>
  <w:footnote w:type="continuationSeparator" w:id="0">
    <w:p w:rsidR="00C62741" w:rsidRDefault="00C62741" w:rsidP="004A38E0">
      <w:pPr>
        <w:spacing w:after="0" w:line="240" w:lineRule="auto"/>
      </w:pPr>
      <w:r>
        <w:continuationSeparator/>
      </w:r>
    </w:p>
    <w:p w:rsidR="00C62741" w:rsidRDefault="00C62741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6818"/>
    <w:rsid w:val="0005729F"/>
    <w:rsid w:val="000600AE"/>
    <w:rsid w:val="0006641B"/>
    <w:rsid w:val="00075AD3"/>
    <w:rsid w:val="00083F32"/>
    <w:rsid w:val="00094FE8"/>
    <w:rsid w:val="000A58B0"/>
    <w:rsid w:val="001032ED"/>
    <w:rsid w:val="00144248"/>
    <w:rsid w:val="00150B8F"/>
    <w:rsid w:val="001673D3"/>
    <w:rsid w:val="00192195"/>
    <w:rsid w:val="00194EFF"/>
    <w:rsid w:val="001A73ED"/>
    <w:rsid w:val="001B592B"/>
    <w:rsid w:val="001B69AE"/>
    <w:rsid w:val="001C24F5"/>
    <w:rsid w:val="001C2DC0"/>
    <w:rsid w:val="001D1ED1"/>
    <w:rsid w:val="001F289A"/>
    <w:rsid w:val="001F474E"/>
    <w:rsid w:val="00205E8E"/>
    <w:rsid w:val="00224351"/>
    <w:rsid w:val="002255B0"/>
    <w:rsid w:val="002564A7"/>
    <w:rsid w:val="002D155C"/>
    <w:rsid w:val="002D277D"/>
    <w:rsid w:val="002E72B6"/>
    <w:rsid w:val="00300640"/>
    <w:rsid w:val="00305285"/>
    <w:rsid w:val="003122DE"/>
    <w:rsid w:val="0031417D"/>
    <w:rsid w:val="003263EC"/>
    <w:rsid w:val="0035331A"/>
    <w:rsid w:val="00353C01"/>
    <w:rsid w:val="00373956"/>
    <w:rsid w:val="003912E5"/>
    <w:rsid w:val="003A21D2"/>
    <w:rsid w:val="003D0ACA"/>
    <w:rsid w:val="003D5551"/>
    <w:rsid w:val="003E0A4A"/>
    <w:rsid w:val="00407512"/>
    <w:rsid w:val="0041315A"/>
    <w:rsid w:val="00421603"/>
    <w:rsid w:val="00424C79"/>
    <w:rsid w:val="004462BB"/>
    <w:rsid w:val="00451D4E"/>
    <w:rsid w:val="00472ED3"/>
    <w:rsid w:val="00474BE3"/>
    <w:rsid w:val="00483675"/>
    <w:rsid w:val="00491232"/>
    <w:rsid w:val="004A35ED"/>
    <w:rsid w:val="004A372D"/>
    <w:rsid w:val="004A38E0"/>
    <w:rsid w:val="004A4779"/>
    <w:rsid w:val="004E074B"/>
    <w:rsid w:val="004E0988"/>
    <w:rsid w:val="005348A0"/>
    <w:rsid w:val="00536F10"/>
    <w:rsid w:val="00556E99"/>
    <w:rsid w:val="00557E38"/>
    <w:rsid w:val="00562731"/>
    <w:rsid w:val="00575CB9"/>
    <w:rsid w:val="005C1E02"/>
    <w:rsid w:val="005E06E5"/>
    <w:rsid w:val="005E3F4A"/>
    <w:rsid w:val="005E5817"/>
    <w:rsid w:val="00601802"/>
    <w:rsid w:val="006100D2"/>
    <w:rsid w:val="00621C44"/>
    <w:rsid w:val="006319CF"/>
    <w:rsid w:val="00643CD7"/>
    <w:rsid w:val="00660C79"/>
    <w:rsid w:val="00664418"/>
    <w:rsid w:val="006740A7"/>
    <w:rsid w:val="006A1643"/>
    <w:rsid w:val="006C20FE"/>
    <w:rsid w:val="006D2688"/>
    <w:rsid w:val="006E10B9"/>
    <w:rsid w:val="006E7B73"/>
    <w:rsid w:val="006F10F7"/>
    <w:rsid w:val="006F1868"/>
    <w:rsid w:val="00712D06"/>
    <w:rsid w:val="00713349"/>
    <w:rsid w:val="00713766"/>
    <w:rsid w:val="00714E7E"/>
    <w:rsid w:val="007212D0"/>
    <w:rsid w:val="0079437D"/>
    <w:rsid w:val="00796999"/>
    <w:rsid w:val="007B123E"/>
    <w:rsid w:val="007E189F"/>
    <w:rsid w:val="00806EF9"/>
    <w:rsid w:val="0081090E"/>
    <w:rsid w:val="00830795"/>
    <w:rsid w:val="008321A2"/>
    <w:rsid w:val="00833800"/>
    <w:rsid w:val="00836F07"/>
    <w:rsid w:val="00845DF0"/>
    <w:rsid w:val="00847DED"/>
    <w:rsid w:val="00850A49"/>
    <w:rsid w:val="008711DD"/>
    <w:rsid w:val="00887004"/>
    <w:rsid w:val="008A5100"/>
    <w:rsid w:val="008B3737"/>
    <w:rsid w:val="008C0852"/>
    <w:rsid w:val="008C4649"/>
    <w:rsid w:val="008D2662"/>
    <w:rsid w:val="008D37FD"/>
    <w:rsid w:val="008D44FD"/>
    <w:rsid w:val="008E1BC5"/>
    <w:rsid w:val="008E30AB"/>
    <w:rsid w:val="008E5C7F"/>
    <w:rsid w:val="008E7B2B"/>
    <w:rsid w:val="008F605F"/>
    <w:rsid w:val="00904A6C"/>
    <w:rsid w:val="00921C7C"/>
    <w:rsid w:val="0093249E"/>
    <w:rsid w:val="00935072"/>
    <w:rsid w:val="00937DF6"/>
    <w:rsid w:val="0095056A"/>
    <w:rsid w:val="00957DC1"/>
    <w:rsid w:val="00965BDF"/>
    <w:rsid w:val="00973236"/>
    <w:rsid w:val="009A285D"/>
    <w:rsid w:val="009A64FD"/>
    <w:rsid w:val="009B0475"/>
    <w:rsid w:val="009B0FB5"/>
    <w:rsid w:val="009D302F"/>
    <w:rsid w:val="009D5689"/>
    <w:rsid w:val="009F0AD8"/>
    <w:rsid w:val="00A01D9F"/>
    <w:rsid w:val="00A05212"/>
    <w:rsid w:val="00A14948"/>
    <w:rsid w:val="00A15713"/>
    <w:rsid w:val="00A16E69"/>
    <w:rsid w:val="00A2262C"/>
    <w:rsid w:val="00A31D13"/>
    <w:rsid w:val="00A54AEF"/>
    <w:rsid w:val="00A56DBD"/>
    <w:rsid w:val="00A713AB"/>
    <w:rsid w:val="00A84798"/>
    <w:rsid w:val="00A9639B"/>
    <w:rsid w:val="00AA647A"/>
    <w:rsid w:val="00AB246A"/>
    <w:rsid w:val="00AB6187"/>
    <w:rsid w:val="00AC6C6F"/>
    <w:rsid w:val="00AD3410"/>
    <w:rsid w:val="00AD7370"/>
    <w:rsid w:val="00AE5AF6"/>
    <w:rsid w:val="00AE5CD8"/>
    <w:rsid w:val="00AF01D8"/>
    <w:rsid w:val="00B0289F"/>
    <w:rsid w:val="00B035DA"/>
    <w:rsid w:val="00B044D1"/>
    <w:rsid w:val="00B132F3"/>
    <w:rsid w:val="00B457E5"/>
    <w:rsid w:val="00B53042"/>
    <w:rsid w:val="00B640FA"/>
    <w:rsid w:val="00B65CE9"/>
    <w:rsid w:val="00B80A70"/>
    <w:rsid w:val="00B81A43"/>
    <w:rsid w:val="00B8616D"/>
    <w:rsid w:val="00B861EF"/>
    <w:rsid w:val="00B90536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6203"/>
    <w:rsid w:val="00C62741"/>
    <w:rsid w:val="00C83C07"/>
    <w:rsid w:val="00CB7863"/>
    <w:rsid w:val="00CD6CF2"/>
    <w:rsid w:val="00CF116C"/>
    <w:rsid w:val="00D0028B"/>
    <w:rsid w:val="00D0737F"/>
    <w:rsid w:val="00D10255"/>
    <w:rsid w:val="00D16C62"/>
    <w:rsid w:val="00D43730"/>
    <w:rsid w:val="00D5527E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92DC8"/>
    <w:rsid w:val="00EA3852"/>
    <w:rsid w:val="00EA42C0"/>
    <w:rsid w:val="00EA5A50"/>
    <w:rsid w:val="00EB5BAA"/>
    <w:rsid w:val="00EB5E83"/>
    <w:rsid w:val="00EC417E"/>
    <w:rsid w:val="00EE0CEC"/>
    <w:rsid w:val="00EE3B81"/>
    <w:rsid w:val="00F07E15"/>
    <w:rsid w:val="00F107E9"/>
    <w:rsid w:val="00F171C5"/>
    <w:rsid w:val="00F41518"/>
    <w:rsid w:val="00F42463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755B"/>
    <w:rsid w:val="00FD3DAC"/>
    <w:rsid w:val="00FE4FA3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8F60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EF698D-D66C-430E-8E70-1C878B335B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4</TotalTime>
  <Pages>9</Pages>
  <Words>579</Words>
  <Characters>330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88</cp:revision>
  <cp:lastPrinted>2017-06-03T08:07:00Z</cp:lastPrinted>
  <dcterms:created xsi:type="dcterms:W3CDTF">2016-04-07T16:47:00Z</dcterms:created>
  <dcterms:modified xsi:type="dcterms:W3CDTF">2017-06-03T08:09:00Z</dcterms:modified>
</cp:coreProperties>
</file>